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FA059A" w14:paraId="4A555DBC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7223C" w14:textId="51CD2DFF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A9274C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C159A" w:rsidRPr="00FA059A" w14:paraId="269A50DA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9C7F1" w14:textId="77777777" w:rsidR="007C159A" w:rsidRPr="00FA059A" w:rsidRDefault="007C159A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84FCD" w14:textId="7C7979CE" w:rsidR="007C159A" w:rsidRPr="00FA059A" w:rsidRDefault="00A45130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rección de Normatividad de la Pesca y Acuicultura</w:t>
            </w:r>
          </w:p>
        </w:tc>
      </w:tr>
      <w:tr w:rsidR="008C3C67" w:rsidRPr="00FA059A" w14:paraId="7A2F5563" w14:textId="77777777" w:rsidTr="004712C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1C8BD2" w14:textId="77777777" w:rsidR="008C3C67" w:rsidRPr="00FA059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CBBDA" w14:textId="77777777" w:rsidR="002D4CC5" w:rsidRPr="00FA059A" w:rsidRDefault="002D4CC5" w:rsidP="004712C1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4EBA3D7" w14:textId="77777777" w:rsidR="008C3C67" w:rsidRPr="00FA059A" w:rsidRDefault="008C3C67" w:rsidP="008C3C67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DAFFD05" w14:textId="77D2E4D3" w:rsidR="008C3C67" w:rsidRPr="00FA059A" w:rsidRDefault="008C3C67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 w:rsidRPr="00FA059A">
        <w:rPr>
          <w:rFonts w:ascii="Arial" w:eastAsia="Times New Roman" w:hAnsi="Arial" w:cs="Arial"/>
          <w:bCs/>
          <w:color w:val="404040" w:themeColor="text1" w:themeTint="BF"/>
          <w:lang w:eastAsia="es-GT"/>
        </w:rPr>
        <w:t xml:space="preserve"> </w:t>
      </w:r>
    </w:p>
    <w:tbl>
      <w:tblPr>
        <w:tblW w:w="89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396"/>
      </w:tblGrid>
      <w:tr w:rsidR="008C3C67" w:rsidRPr="00FA059A" w14:paraId="567E7680" w14:textId="77777777" w:rsidTr="00044F12">
        <w:tc>
          <w:tcPr>
            <w:tcW w:w="0" w:type="auto"/>
          </w:tcPr>
          <w:p w14:paraId="538A68CE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96" w:type="dxa"/>
          </w:tcPr>
          <w:p w14:paraId="7FE38551" w14:textId="77777777" w:rsidR="008C3C67" w:rsidRPr="00FA059A" w:rsidRDefault="008C3C67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C1CF1" w:rsidRPr="00FA059A" w14:paraId="665550B0" w14:textId="77777777" w:rsidTr="00044F12">
        <w:tc>
          <w:tcPr>
            <w:tcW w:w="0" w:type="auto"/>
          </w:tcPr>
          <w:p w14:paraId="4C94F2ED" w14:textId="77777777" w:rsidR="009C1CF1" w:rsidRPr="00FA059A" w:rsidRDefault="009C1CF1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1</w:t>
            </w:r>
          </w:p>
        </w:tc>
        <w:tc>
          <w:tcPr>
            <w:tcW w:w="8396" w:type="dxa"/>
          </w:tcPr>
          <w:p w14:paraId="0938538E" w14:textId="63FABC4F" w:rsidR="009C1CF1" w:rsidRPr="00FA059A" w:rsidRDefault="009C1CF1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OMBRE DEL PROCES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O TR</w:t>
            </w:r>
            <w:r w:rsidR="003859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Á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MITE ADMINISTRATIVO </w:t>
            </w:r>
          </w:p>
          <w:p w14:paraId="1CE796B8" w14:textId="77777777" w:rsidR="00491182" w:rsidRPr="00FA059A" w:rsidRDefault="00491182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316C0F2E" w14:textId="52F9392B" w:rsidR="003B6878" w:rsidRPr="00FA059A" w:rsidRDefault="002E6C1C" w:rsidP="00FA059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AUTORIZACI</w:t>
            </w:r>
            <w:r w:rsidR="003859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Ó</w:t>
            </w: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N</w:t>
            </w:r>
            <w:r w:rsidR="00BB3B8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DE</w:t>
            </w: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TORNEO DE </w:t>
            </w:r>
            <w:r w:rsidR="00BB3B8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PESCA </w:t>
            </w:r>
            <w:r w:rsidR="008E233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EPORTIVA </w:t>
            </w: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 AGUAS CONTINENTALES</w:t>
            </w:r>
          </w:p>
          <w:p w14:paraId="6F4AA4A8" w14:textId="539E9DBC" w:rsid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0716173B" w14:textId="3FD35899" w:rsidR="00FA059A" w:rsidRPr="00FA059A" w:rsidRDefault="00FA059A" w:rsidP="00FA059A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o est</w:t>
            </w:r>
            <w:r w:rsidR="00385939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á</w:t>
            </w: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sistematizado</w:t>
            </w:r>
          </w:p>
          <w:p w14:paraId="459AFFD4" w14:textId="35237ADA" w:rsidR="00FA059A" w:rsidRPr="00FA059A" w:rsidRDefault="00FA059A" w:rsidP="00BC3BA0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7B09E330" w14:textId="77777777" w:rsidTr="00044F12">
        <w:tc>
          <w:tcPr>
            <w:tcW w:w="0" w:type="auto"/>
          </w:tcPr>
          <w:p w14:paraId="7205669F" w14:textId="77777777" w:rsidR="008C3C67" w:rsidRPr="00FA059A" w:rsidRDefault="004D51DC" w:rsidP="004712C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8396" w:type="dxa"/>
          </w:tcPr>
          <w:p w14:paraId="543ED72C" w14:textId="7BD2069F" w:rsidR="008C3C67" w:rsidRPr="00FA059A" w:rsidRDefault="00385939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AGNÓS</w:t>
            </w:r>
            <w:r w:rsidR="003A38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CO LEGAL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(REVISIÓN DE NORMATIVA </w:t>
            </w:r>
            <w:r w:rsidR="000F69BE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</w:t>
            </w:r>
            <w:r w:rsidR="00B8491A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BASE LEGAL) </w:t>
            </w:r>
          </w:p>
          <w:p w14:paraId="21AFB607" w14:textId="570648DF" w:rsidR="00491182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-</w:t>
            </w: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Decreto 80-2002)</w:t>
            </w:r>
          </w:p>
          <w:p w14:paraId="3BBADAA6" w14:textId="6B5FABD4" w:rsidR="00E51588" w:rsidRPr="00FA059A" w:rsidRDefault="00FA059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- </w:t>
            </w:r>
            <w:r w:rsidR="00491182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Reglamento de la Ley General de Pesca y Acuicultura</w:t>
            </w:r>
            <w:r w:rsidR="009449DA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(Acuerdo Gubernativo 223-2005)</w:t>
            </w:r>
          </w:p>
          <w:p w14:paraId="439D0D09" w14:textId="05AC3D5D" w:rsidR="009449DA" w:rsidRPr="00FA059A" w:rsidRDefault="009449DA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  <w:tr w:rsidR="008C3C67" w:rsidRPr="00FA059A" w14:paraId="0ADD0CC5" w14:textId="77777777" w:rsidTr="00044F12">
        <w:tc>
          <w:tcPr>
            <w:tcW w:w="571" w:type="dxa"/>
          </w:tcPr>
          <w:p w14:paraId="6F11E9F1" w14:textId="411D1FC3" w:rsidR="008C3C67" w:rsidRPr="00FA059A" w:rsidRDefault="0036734E" w:rsidP="0036734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8396" w:type="dxa"/>
          </w:tcPr>
          <w:p w14:paraId="4E18CC4F" w14:textId="7E9A74D8" w:rsidR="002D4CC5" w:rsidRPr="00FA059A" w:rsidRDefault="002D4CC5" w:rsidP="00FA059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A059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6818E97" w14:textId="006F5C5B" w:rsidR="00DF164C" w:rsidRDefault="00DF164C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82"/>
              <w:gridCol w:w="4012"/>
            </w:tblGrid>
            <w:tr w:rsidR="00FA059A" w:rsidRPr="00796705" w14:paraId="5BF405C2" w14:textId="77777777" w:rsidTr="001745EF">
              <w:tc>
                <w:tcPr>
                  <w:tcW w:w="4082" w:type="dxa"/>
                </w:tcPr>
                <w:p w14:paraId="468AF859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2" w:type="dxa"/>
                </w:tcPr>
                <w:p w14:paraId="5C664F10" w14:textId="77777777" w:rsidR="00FA059A" w:rsidRPr="00796705" w:rsidRDefault="00FA059A" w:rsidP="00FA059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7136F0" w:rsidRPr="00796705" w14:paraId="542C5491" w14:textId="77777777" w:rsidTr="001745EF">
              <w:tc>
                <w:tcPr>
                  <w:tcW w:w="4082" w:type="dxa"/>
                </w:tcPr>
                <w:p w14:paraId="3B8DC15D" w14:textId="4CA6CFF0" w:rsidR="007136F0" w:rsidRPr="007136F0" w:rsidRDefault="007136F0" w:rsidP="00993F6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136F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. Oficio de Solicitud de autorización de Torneo de Pesca </w:t>
                  </w:r>
                  <w:r w:rsidR="00FB29E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portiva en aguas continentales</w:t>
                  </w:r>
                  <w:r w:rsidRPr="007136F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  <w:tc>
                <w:tcPr>
                  <w:tcW w:w="4012" w:type="dxa"/>
                </w:tcPr>
                <w:p w14:paraId="483FD71D" w14:textId="602EDDA3" w:rsidR="007136F0" w:rsidRPr="007136F0" w:rsidRDefault="007136F0" w:rsidP="00993F6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136F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. Oficio de Solicitud de autorización de Torneo de Pesca </w:t>
                  </w:r>
                  <w:r w:rsidR="00FB29E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portiva en aguas continentales</w:t>
                  </w:r>
                  <w:r w:rsidRPr="007136F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7136F0" w:rsidRPr="00796705" w14:paraId="1A3BD1F1" w14:textId="77777777" w:rsidTr="001745EF">
              <w:tc>
                <w:tcPr>
                  <w:tcW w:w="4082" w:type="dxa"/>
                </w:tcPr>
                <w:p w14:paraId="43B52122" w14:textId="70B8D4C2" w:rsidR="007136F0" w:rsidRPr="007136F0" w:rsidRDefault="007136F0" w:rsidP="00993F6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136F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2. Fotocopia simple del Documento Personal de Identificación del solicitante</w:t>
                  </w:r>
                </w:p>
              </w:tc>
              <w:tc>
                <w:tcPr>
                  <w:tcW w:w="4012" w:type="dxa"/>
                </w:tcPr>
                <w:p w14:paraId="520BCEFE" w14:textId="77777777" w:rsidR="007136F0" w:rsidRPr="007136F0" w:rsidRDefault="007136F0" w:rsidP="00993F6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136F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2. Reglamento de Torneo de Pesca Artesanal.</w:t>
                  </w:r>
                </w:p>
                <w:p w14:paraId="16C4E2C1" w14:textId="2A10D8B1" w:rsidR="007136F0" w:rsidRPr="007136F0" w:rsidRDefault="007136F0" w:rsidP="00993F6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136F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*Si es en área protegida, el CONAP debe avalar el reglamento.</w:t>
                  </w:r>
                </w:p>
              </w:tc>
            </w:tr>
            <w:tr w:rsidR="007136F0" w:rsidRPr="00796705" w14:paraId="40B9B3DD" w14:textId="77777777" w:rsidTr="001745EF">
              <w:tc>
                <w:tcPr>
                  <w:tcW w:w="4082" w:type="dxa"/>
                </w:tcPr>
                <w:p w14:paraId="07E38439" w14:textId="79A9F316" w:rsidR="007136F0" w:rsidRPr="007136F0" w:rsidRDefault="007136F0" w:rsidP="00993F6A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136F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3. Reglamento de Torneo de Pesca Artesanal.</w:t>
                  </w:r>
                </w:p>
              </w:tc>
              <w:tc>
                <w:tcPr>
                  <w:tcW w:w="4012" w:type="dxa"/>
                </w:tcPr>
                <w:p w14:paraId="3E543D1F" w14:textId="77777777" w:rsidR="007136F0" w:rsidRDefault="007136F0" w:rsidP="00993F6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03F1DD80" w14:textId="77777777" w:rsidR="00FA059A" w:rsidRDefault="00FA059A" w:rsidP="00FA059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0181A38C" w14:textId="77777777" w:rsidR="00B25840" w:rsidRPr="00FA059A" w:rsidRDefault="00B25840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tbl>
            <w:tblPr>
              <w:tblW w:w="8091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4125"/>
              <w:gridCol w:w="3966"/>
            </w:tblGrid>
            <w:tr w:rsidR="00693105" w:rsidRPr="00FA059A" w14:paraId="34FB0D6C" w14:textId="77777777" w:rsidTr="00BC3BA0">
              <w:trPr>
                <w:trHeight w:val="315"/>
              </w:trPr>
              <w:tc>
                <w:tcPr>
                  <w:tcW w:w="41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C5E9DBB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396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4D61BF3" w14:textId="77777777" w:rsidR="00693105" w:rsidRPr="009062D1" w:rsidRDefault="00693105" w:rsidP="009062D1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062D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BC3BA0" w:rsidRPr="00FA059A" w14:paraId="35163BC7" w14:textId="77777777" w:rsidTr="00671457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1E3EC167" w14:textId="0FA355C8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oficio y papelerí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D3FAD86" w14:textId="491FE0D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38593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completa formulario en el sistema informático</w:t>
                  </w:r>
                  <w:r w:rsidR="00FB29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9670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688E45BC" w14:textId="4207B88C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23ECE1A9" w14:textId="77777777" w:rsidTr="00671457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31000C26" w14:textId="07B63B4D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Validación de oficio y papelería adjunt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2C1DF54" w14:textId="37AE483E" w:rsidR="00BC3BA0" w:rsidRDefault="00BC3BA0" w:rsidP="00993F6A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Analista del Departamento de Pesca </w:t>
                  </w:r>
                  <w:r w:rsidR="0080185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tinental y Acuicultura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ibe expediente en bandeja y revisa.</w:t>
                  </w:r>
                </w:p>
                <w:p w14:paraId="6E7F1C13" w14:textId="61A6456A" w:rsidR="00BC3BA0" w:rsidRPr="00796705" w:rsidRDefault="00BC3BA0" w:rsidP="00993F6A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41C7AAB6" w14:textId="2573C7DD" w:rsidR="00801856" w:rsidRPr="00FA059A" w:rsidRDefault="00BC3BA0" w:rsidP="00385939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 y regresa a paso 1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BC3BA0" w:rsidRPr="00FA059A" w14:paraId="3D860532" w14:textId="77777777" w:rsidTr="00671457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5199C631" w14:textId="5AF18681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A3EFD3D" w14:textId="2495DB36" w:rsidR="00BC3BA0" w:rsidRPr="00FA059A" w:rsidRDefault="00BC3BA0" w:rsidP="00A27DEF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="00801856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  <w:r w:rsidR="00801856"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 w:rsidR="00801856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Técnico </w:t>
                  </w:r>
                  <w:r w:rsidR="00385939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Analista </w:t>
                  </w:r>
                  <w:r w:rsidR="0080185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del Departamento de Pesca Continental y Acuicultura emite</w:t>
                  </w:r>
                  <w:r w:rsidR="00A27DEF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i</w:t>
                  </w:r>
                  <w:r w:rsidR="0080185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nforme técnico</w:t>
                  </w:r>
                  <w:r w:rsidR="00A27DEF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="00801856" w:rsidRPr="0080185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  <w:r w:rsidR="00801856" w:rsidRPr="00801856"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  <w:t xml:space="preserve"> </w:t>
                  </w:r>
                </w:p>
              </w:tc>
            </w:tr>
            <w:tr w:rsidR="00BC3BA0" w:rsidRPr="00FA059A" w14:paraId="3C650051" w14:textId="77777777" w:rsidTr="00671457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5982288D" w14:textId="60B53F13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4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B7026AB" w14:textId="6347339D" w:rsidR="00801856" w:rsidRDefault="00BC3BA0" w:rsidP="00993F6A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="00801856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l Jefe de Departamento recibe informe en bandeja y revisa. </w:t>
                  </w:r>
                </w:p>
                <w:p w14:paraId="13434FEF" w14:textId="1D9B649D" w:rsidR="00801856" w:rsidRPr="00796705" w:rsidRDefault="00801856" w:rsidP="00993F6A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5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185E4D7B" w14:textId="65537261" w:rsidR="00801856" w:rsidRDefault="00801856" w:rsidP="00993F6A">
                  <w:pPr>
                    <w:spacing w:after="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observaciones</w:t>
                  </w:r>
                  <w:r w:rsidR="00FB29E3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para subsanar y regresa a paso 3; de lo contrario</w:t>
                  </w:r>
                  <w:r w:rsidR="00A27DEF">
                    <w:rPr>
                      <w:rFonts w:ascii="Arial" w:eastAsia="Times New Roman" w:hAnsi="Arial" w:cs="Arial"/>
                      <w:color w:val="404040" w:themeColor="text1" w:themeTint="BF"/>
                    </w:rPr>
                    <w:t>,</w:t>
                  </w:r>
                  <w:r w:rsidR="00FB29E3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se rechaza solicitud y se notifica al usuario por medio del sistema </w:t>
                  </w:r>
                  <w:r w:rsidR="00407850">
                    <w:rPr>
                      <w:rFonts w:ascii="Arial" w:eastAsia="Times New Roman" w:hAnsi="Arial" w:cs="Arial"/>
                      <w:color w:val="404040" w:themeColor="text1" w:themeTint="BF"/>
                    </w:rPr>
                    <w:t>informático</w:t>
                  </w:r>
                  <w:r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6AB2389E" w14:textId="7A4AD7E5" w:rsidR="00801856" w:rsidRPr="00801856" w:rsidRDefault="00801856" w:rsidP="00993F6A">
                  <w:pPr>
                    <w:spacing w:after="0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  <w:p w14:paraId="715A9DCF" w14:textId="52FBA08D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652EA89E" w14:textId="77777777" w:rsidTr="00671457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09C9EF7B" w14:textId="0F0566A6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epartamento de Pesca Continental y acuicultur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863FE79" w14:textId="02E0E146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. El </w:t>
                  </w:r>
                  <w:r w:rsidR="00801856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Jefe de Departamento </w:t>
                  </w: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te</w:t>
                  </w:r>
                  <w:r w:rsidR="00FB29E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autorización del torneo</w:t>
                  </w:r>
                  <w:r w:rsidR="0040785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 y notifica al usuario por medio del sistema informático. </w:t>
                  </w:r>
                </w:p>
                <w:p w14:paraId="36D04532" w14:textId="485D5BCF" w:rsidR="00801856" w:rsidRPr="00801856" w:rsidRDefault="00801856" w:rsidP="00993F6A">
                  <w:pPr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  <w:p w14:paraId="2C877F62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0BBDE778" w14:textId="77777777" w:rsidTr="00671457">
              <w:trPr>
                <w:trHeight w:val="102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4A07A351" w14:textId="71863092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jefe de Departamento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211462D" w14:textId="4B4A0D9C" w:rsidR="00BC3BA0" w:rsidRPr="00FA059A" w:rsidRDefault="00BC3BA0" w:rsidP="0040785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17106768" w14:textId="77777777" w:rsidTr="00671457">
              <w:trPr>
                <w:trHeight w:val="102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0F65A623" w14:textId="6527EDF3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 jefe de Departamento a técnico en investigación para evaluación de Reglamento de torneo de pesca y elaboración de informe técnico.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9A34164" w14:textId="1F108F98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0E1CE39C" w14:textId="77777777" w:rsidTr="00671457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6B5BBE98" w14:textId="0E26009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Presentación de informe técnico a jefe de Departamento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9ABC7CD" w14:textId="45BB9B9D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679E5F31" w14:textId="77777777" w:rsidTr="00993F6A">
              <w:trPr>
                <w:trHeight w:val="483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05548CE0" w14:textId="41CB3ABA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9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Dictamen Técnico 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7AD1F81" w14:textId="57D73301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1DD4B209" w14:textId="77777777" w:rsidTr="00671457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480B00A0" w14:textId="0BB8D9AC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0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partamento a Asistente de director</w:t>
                  </w:r>
                  <w:r w:rsidR="00993F6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41B6D802" w14:textId="6267ED64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E898C36" w14:textId="739B522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482CFCAC" w14:textId="77777777" w:rsidTr="00993F6A">
              <w:trPr>
                <w:trHeight w:val="786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03BEC283" w14:textId="5AA45404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1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a director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838DAC1" w14:textId="34DC3E14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7EA87023" w14:textId="77777777" w:rsidTr="00671457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00E6352B" w14:textId="40DC4155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2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director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1A926E91" w14:textId="48E6190D" w:rsidR="00BC3BA0" w:rsidRPr="00356729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BC3BA0" w:rsidRPr="00FA059A" w14:paraId="6CC6B6F4" w14:textId="77777777" w:rsidTr="00671457">
              <w:trPr>
                <w:trHeight w:val="31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14:paraId="6899EBE5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3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  <w:p w14:paraId="1EE2F4A7" w14:textId="1986EF60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3D06531" w14:textId="69105B06" w:rsidR="00BC3BA0" w:rsidRPr="00356729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BC3BA0" w:rsidRPr="00FA059A" w14:paraId="51840276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65AAA6" w14:textId="6DCDC588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4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D506D75" w14:textId="2A99B3B5" w:rsidR="00BC3BA0" w:rsidRPr="00356729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BC3BA0" w:rsidRPr="00FA059A" w14:paraId="0CF7A796" w14:textId="77777777" w:rsidTr="00993F6A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5F445B" w14:textId="2531C269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5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encargado de Asesoría Jurídic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71CE2894" w14:textId="6B92F14F" w:rsidR="00BC3BA0" w:rsidRPr="00356729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FF0000"/>
                      <w:lang w:eastAsia="es-GT"/>
                    </w:rPr>
                  </w:pPr>
                </w:p>
              </w:tc>
            </w:tr>
            <w:tr w:rsidR="00BC3BA0" w:rsidRPr="00FA059A" w14:paraId="2D9FCC68" w14:textId="77777777" w:rsidTr="00993F6A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E4D5AD" w14:textId="2F5BAD38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16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CE5F975" w14:textId="7F40647F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568B72B7" w14:textId="77777777" w:rsidTr="00993F6A">
              <w:trPr>
                <w:trHeight w:val="102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716F85" w14:textId="2A7F2C96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7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28D034EF" w14:textId="645C65A1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4E48F94A" w14:textId="77777777" w:rsidTr="00993F6A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EBCB1AB" w14:textId="69509FAE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8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67F8C922" w14:textId="47B3B751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C3BA0" w:rsidRPr="00FA059A" w14:paraId="44741D3C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09060DA" w14:textId="2CE319DC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19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DE0644A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0885005C" w14:textId="77777777" w:rsidTr="00BC3BA0">
              <w:trPr>
                <w:trHeight w:val="31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9B48F04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0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  <w:p w14:paraId="35926309" w14:textId="5E78C1ED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EE1ABF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13697CFE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16B7D45" w14:textId="4DF08C0A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1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B1B494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05371CAC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D874119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2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Vice despacho a Asesoría Jurídica de MAGA Central</w:t>
                  </w:r>
                </w:p>
                <w:p w14:paraId="50ECCCFA" w14:textId="389C4170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7806F35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2EE19E38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8B6ECA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3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Opinión Jurídica por Asesoría Jurídica de MAGA Central</w:t>
                  </w:r>
                </w:p>
                <w:p w14:paraId="2E53B2D9" w14:textId="7BA7E865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C0109CB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169635A8" w14:textId="77777777" w:rsidTr="00BC3BA0">
              <w:trPr>
                <w:trHeight w:val="102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07F8C48" w14:textId="01A2F31E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4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con opinión jurídica a Administración General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357A00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7F9E195C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9537D7" w14:textId="15F41EE1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5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BE35C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7A73144A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F3FCF90" w14:textId="06C9E57E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6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Notificación de Resolución Ministerial 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E0AABF0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5A474FA3" w14:textId="77777777" w:rsidTr="00BC3BA0">
              <w:trPr>
                <w:trHeight w:val="102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E4FB3" w14:textId="126E7446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7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AA44066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4DF78DF6" w14:textId="77777777" w:rsidTr="00BC3BA0">
              <w:trPr>
                <w:trHeight w:val="31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FD96451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8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los asesores de Despacho</w:t>
                  </w:r>
                </w:p>
                <w:p w14:paraId="7CC6FE19" w14:textId="139680D7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0EF5C5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389042CE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6063391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29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Firma de Resolución Ministerial por ministro y viceministro </w:t>
                  </w:r>
                </w:p>
                <w:p w14:paraId="2D0DF8E6" w14:textId="1D919B79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C1263ED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57069338" w14:textId="77777777" w:rsidTr="00BC3BA0">
              <w:trPr>
                <w:trHeight w:val="31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607379D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0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despacho superior a administración general para notificación a concesionario</w:t>
                  </w:r>
                </w:p>
                <w:p w14:paraId="115FAC29" w14:textId="28162E9E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E5C53C6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7E00AE4D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6E81C76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31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Notificación de Resolución Ministerial a concesionario</w:t>
                  </w:r>
                </w:p>
                <w:p w14:paraId="324A9F57" w14:textId="0FC0EA45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CF97D5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51D84CA6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B2BBDC6" w14:textId="065A0C11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2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Notificación de Resolución Ministerial a DIPESC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81C543B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0EB8B54F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20167C0" w14:textId="21BE6263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3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AF61CB9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4F2D9C79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F1051D8" w14:textId="5E0BA0A2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4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20A383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07C9DC57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5F7E522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5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a Asistente de Dirección a director</w:t>
                  </w:r>
                </w:p>
                <w:p w14:paraId="23D8BD87" w14:textId="6C7F9805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CEBA947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04A8E7BC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C8A9AE4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6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visión de expediente por el director</w:t>
                  </w:r>
                </w:p>
                <w:p w14:paraId="6616BD63" w14:textId="1423629B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16C5942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6A08BD17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7A44408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7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misión de expediente de director a Asistente de Dirección para elaborar traslado correspondiente</w:t>
                  </w:r>
                </w:p>
                <w:p w14:paraId="5ECED7F5" w14:textId="7FB96D55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3FC8D7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5E9915EB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0F738B1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8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expediente de Asistente de Dirección a Registro y Estadística</w:t>
                  </w:r>
                </w:p>
                <w:p w14:paraId="6C4B0527" w14:textId="659DC764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511954B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452FA791" w14:textId="77777777" w:rsidTr="00BC3BA0">
              <w:trPr>
                <w:trHeight w:val="102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1EAB0A3" w14:textId="45AF45A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39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3873602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54D31BF6" w14:textId="77777777" w:rsidTr="00BC3BA0">
              <w:trPr>
                <w:trHeight w:val="153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03C5265" w14:textId="35C43F04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0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Autorización de realización de torneo de Pesca Artesanal 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531DC09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58298EA1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7E61C6E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1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Traslado de Autorización de realización de torneo de Pesca Artesanal de Registro y Estadística a Asistente de Dirección  </w:t>
                  </w:r>
                </w:p>
                <w:p w14:paraId="41E48C47" w14:textId="636A8110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7E64672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22691F47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A7FFAB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2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Autorización de realización de torneo de Pesca Artesanal de Asistente de Dirección a director para firma</w:t>
                  </w:r>
                </w:p>
                <w:p w14:paraId="4D51A335" w14:textId="772B3548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EF1799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099E1F32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762C115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3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Firma de Autorización de realización de torneo de Pesca Artesanal por director</w:t>
                  </w:r>
                </w:p>
                <w:p w14:paraId="35E1A057" w14:textId="34C01141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BD0F044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34C39E4E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39D4D4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4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Autorización de realización de torneo de Pesca Artesanal firmado a Asistente de Dirección</w:t>
                  </w:r>
                </w:p>
                <w:p w14:paraId="121F8760" w14:textId="0C38C713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E9928EB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> </w:t>
                  </w:r>
                </w:p>
              </w:tc>
            </w:tr>
            <w:tr w:rsidR="00BC3BA0" w:rsidRPr="00FA059A" w14:paraId="5D78B771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F9CF57F" w14:textId="1C870764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lastRenderedPageBreak/>
                    <w:t xml:space="preserve">45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Autorización de realización de torneo de Pesca Artesanal firmado a Registro y Estadístic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382D6D6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11F9E92D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361AB60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6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Traslado de Autorización de realización de torneo de Pesca Artesanal de Registro y Estadística a Dpto. de Pesca Continental para entrega</w:t>
                  </w:r>
                </w:p>
                <w:p w14:paraId="7B2252DF" w14:textId="6D2A1B2E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D239A2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13AB8EAC" w14:textId="77777777" w:rsidTr="00BC3BA0">
              <w:trPr>
                <w:trHeight w:val="102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91C86E9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7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Autorización de realización de torneo de Pesca Artesanal por parte del Encargado de Dpto. Pesca Continental</w:t>
                  </w:r>
                </w:p>
                <w:p w14:paraId="3B73176C" w14:textId="6E3DEF91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9566D4A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45472199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0700C78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8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Delegación del Jefe de Dpto. de Pesca Continental a Técnico en pesca para entrega de Autorización de realización de torneo de Pesca Artesanal</w:t>
                  </w:r>
                </w:p>
                <w:p w14:paraId="378D0758" w14:textId="799CD3A3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85F90EA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2BF05582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CF4508B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49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Solicitud de combustible por técnico en pesca a Departamento de Apoyo Financiero</w:t>
                  </w:r>
                </w:p>
                <w:p w14:paraId="54E0B416" w14:textId="71D9007B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B699119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48042362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D63CC89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0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Autorización de realización de torneo de Pesca Artesanal a concesionario</w:t>
                  </w:r>
                </w:p>
                <w:p w14:paraId="3E0D2582" w14:textId="305B65F9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964B86E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1391BC6C" w14:textId="77777777" w:rsidTr="00BC3BA0">
              <w:trPr>
                <w:trHeight w:val="31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24D006C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1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misión de informe de liquidación de combustible </w:t>
                  </w:r>
                </w:p>
                <w:p w14:paraId="61CE551E" w14:textId="26F28E62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3A45D07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6CAEBBCB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5FB4D305" w14:textId="77777777" w:rsidR="00BC3BA0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2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misión de informe de entrega de Autorización de realización de torneo de Pesca Artesanal</w:t>
                  </w:r>
                </w:p>
                <w:p w14:paraId="58F63DC5" w14:textId="3E3A5AA9" w:rsidR="00993F6A" w:rsidRPr="00FA059A" w:rsidRDefault="00993F6A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9AC93CB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2E211758" w14:textId="77777777" w:rsidTr="00BC3BA0">
              <w:trPr>
                <w:trHeight w:val="765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06674E11" w14:textId="6D13DD46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3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Entrega de informe por técnico en pesca a jefe de Dpto. Pesca Continental  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42A8445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17EB7F6F" w14:textId="77777777" w:rsidTr="00A27DEF">
              <w:trPr>
                <w:trHeight w:val="634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689615C" w14:textId="6F5BD4E2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4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Entrega de informe por Técnico pesquero a Registro y Estadístic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F68F0D3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21E846F2" w14:textId="77777777" w:rsidTr="00A27DEF">
              <w:trPr>
                <w:trHeight w:val="686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40848251" w14:textId="5AEFA14B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5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68831B9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  <w:tr w:rsidR="00BC3BA0" w:rsidRPr="00FA059A" w14:paraId="73C787E8" w14:textId="77777777" w:rsidTr="00BC3BA0">
              <w:trPr>
                <w:trHeight w:val="510"/>
              </w:trPr>
              <w:tc>
                <w:tcPr>
                  <w:tcW w:w="4125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6F6895A" w14:textId="428B7E6D" w:rsidR="00BC3BA0" w:rsidRPr="00FA059A" w:rsidRDefault="00BC3BA0" w:rsidP="00A27DEF">
                  <w:pPr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 xml:space="preserve">56. </w:t>
                  </w:r>
                  <w:r w:rsidRPr="00BC3BA0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96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1B0040ED" w14:textId="77777777" w:rsidR="00BC3BA0" w:rsidRPr="00FA059A" w:rsidRDefault="00BC3BA0" w:rsidP="00993F6A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FA059A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 </w:t>
                  </w:r>
                </w:p>
              </w:tc>
            </w:tr>
          </w:tbl>
          <w:p w14:paraId="5AC89413" w14:textId="29CFCA25" w:rsidR="00693105" w:rsidRDefault="00693105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238ABAEB" w14:textId="112C9600" w:rsidR="0036734E" w:rsidRDefault="0036734E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76834674" w14:textId="52F4C1ED" w:rsidR="0036734E" w:rsidRDefault="0036734E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2C092D8" w14:textId="77777777" w:rsidR="0036734E" w:rsidRDefault="0036734E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13331B3E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79670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7406BE51" w14:textId="77777777" w:rsidTr="003477ED">
              <w:tc>
                <w:tcPr>
                  <w:tcW w:w="4004" w:type="dxa"/>
                </w:tcPr>
                <w:p w14:paraId="2AA8DFE2" w14:textId="77777777" w:rsidR="00044F12" w:rsidRPr="00796705" w:rsidRDefault="00044F12" w:rsidP="00044F1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BA1AA15" w14:textId="69F527E1" w:rsidR="00044F12" w:rsidRPr="00796705" w:rsidRDefault="00407850" w:rsidP="00044F1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044F12"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044F12" w:rsidRPr="00796705" w14:paraId="6CD79A6D" w14:textId="77777777" w:rsidTr="003477ED">
              <w:tc>
                <w:tcPr>
                  <w:tcW w:w="4004" w:type="dxa"/>
                </w:tcPr>
                <w:p w14:paraId="41C02FB3" w14:textId="536328D1" w:rsidR="00044F12" w:rsidRPr="00796705" w:rsidRDefault="00407850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044F1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</w:t>
                  </w:r>
                  <w:r w:rsidR="00044F12"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  <w:tc>
                <w:tcPr>
                  <w:tcW w:w="4027" w:type="dxa"/>
                </w:tcPr>
                <w:p w14:paraId="04F2ACB0" w14:textId="6B13CC42" w:rsidR="00044F12" w:rsidRPr="00796705" w:rsidRDefault="00407850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044F12"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</w:t>
                  </w:r>
                  <w:r w:rsidR="00044F1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</w:p>
              </w:tc>
            </w:tr>
          </w:tbl>
          <w:p w14:paraId="264C342C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7A371A" w14:textId="77777777" w:rsidR="00044F12" w:rsidRPr="00796705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1F06378B" w14:textId="77777777" w:rsidTr="003477ED">
              <w:tc>
                <w:tcPr>
                  <w:tcW w:w="4004" w:type="dxa"/>
                </w:tcPr>
                <w:p w14:paraId="6FA0C658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</w:tc>
              <w:tc>
                <w:tcPr>
                  <w:tcW w:w="4027" w:type="dxa"/>
                </w:tcPr>
                <w:p w14:paraId="05E61F60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 s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gún tarifario vigente</w:t>
                  </w:r>
                </w:p>
                <w:p w14:paraId="684E4DA9" w14:textId="77777777" w:rsidR="00044F12" w:rsidRPr="00796705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C8D9F98" w14:textId="77777777" w:rsidR="00044F12" w:rsidRPr="00796705" w:rsidRDefault="00044F12" w:rsidP="00044F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0306AB9" w14:textId="77777777" w:rsidR="00044F12" w:rsidRDefault="00044F12" w:rsidP="00044F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9670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4F12" w:rsidRPr="00796705" w14:paraId="5DA951D3" w14:textId="77777777" w:rsidTr="003477ED">
              <w:tc>
                <w:tcPr>
                  <w:tcW w:w="4004" w:type="dxa"/>
                </w:tcPr>
                <w:p w14:paraId="39341EC9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79670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</w:p>
                <w:p w14:paraId="4BB0006C" w14:textId="65DA677C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0C7B399D" w14:textId="0537B6D8" w:rsidR="00044F12" w:rsidRPr="00796705" w:rsidRDefault="00044F12" w:rsidP="00993F6A">
                  <w:pPr>
                    <w:pStyle w:val="Prrafodelista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54D4C332" w14:textId="77777777" w:rsidR="00044F12" w:rsidRDefault="00044F12" w:rsidP="00044F1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9670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</w:p>
                <w:p w14:paraId="16A7B829" w14:textId="77777777" w:rsidR="00044F12" w:rsidRPr="00044F12" w:rsidRDefault="00044F12" w:rsidP="00044F12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044F12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NAP</w:t>
                  </w:r>
                </w:p>
                <w:p w14:paraId="2732A9D0" w14:textId="77777777" w:rsidR="00044F12" w:rsidRPr="00993F6A" w:rsidRDefault="00044F12" w:rsidP="00993F6A">
                  <w:pPr>
                    <w:ind w:left="360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410B548" w14:textId="77777777" w:rsidR="005808D4" w:rsidRDefault="00BC3BA0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9ED9773" w14:textId="77777777" w:rsidR="00407850" w:rsidRDefault="00407850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  <w:p w14:paraId="669C079D" w14:textId="40077A5A" w:rsidR="00407850" w:rsidRPr="00FA059A" w:rsidRDefault="00407850" w:rsidP="00FA059A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</w:p>
        </w:tc>
      </w:tr>
    </w:tbl>
    <w:p w14:paraId="38B2BE30" w14:textId="3C370597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5DE36A4" w14:textId="3BE71FDC" w:rsidR="00E92FA9" w:rsidRPr="00044F12" w:rsidRDefault="00044F12" w:rsidP="00FA059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>ANEXO 1</w:t>
      </w:r>
    </w:p>
    <w:p w14:paraId="6683CFBA" w14:textId="69C500B6" w:rsidR="00E92FA9" w:rsidRPr="00FA059A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93105" w:rsidRPr="00FA059A" w14:paraId="752C868C" w14:textId="77777777" w:rsidTr="001745EF">
        <w:tc>
          <w:tcPr>
            <w:tcW w:w="2547" w:type="dxa"/>
            <w:shd w:val="clear" w:color="auto" w:fill="BDD6EE" w:themeFill="accent1" w:themeFillTint="66"/>
          </w:tcPr>
          <w:p w14:paraId="40BB242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66806A0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FD30E7A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EDF3CC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DIFERENCIA</w:t>
            </w:r>
          </w:p>
        </w:tc>
      </w:tr>
      <w:tr w:rsidR="00693105" w:rsidRPr="00FA059A" w14:paraId="38E0AE08" w14:textId="77777777" w:rsidTr="001745EF">
        <w:tc>
          <w:tcPr>
            <w:tcW w:w="2547" w:type="dxa"/>
          </w:tcPr>
          <w:p w14:paraId="48328F49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actividades con valor añadido (renglón 6)</w:t>
            </w:r>
          </w:p>
        </w:tc>
        <w:tc>
          <w:tcPr>
            <w:tcW w:w="1984" w:type="dxa"/>
            <w:vAlign w:val="center"/>
          </w:tcPr>
          <w:p w14:paraId="56AFC90C" w14:textId="598642FD" w:rsidR="00693105" w:rsidRPr="00FA059A" w:rsidRDefault="00993F6A" w:rsidP="00993F6A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</w:t>
            </w:r>
            <w:r w:rsidR="00693105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</w:p>
        </w:tc>
        <w:tc>
          <w:tcPr>
            <w:tcW w:w="2410" w:type="dxa"/>
            <w:vAlign w:val="center"/>
          </w:tcPr>
          <w:p w14:paraId="30C0AFEC" w14:textId="58AA330C" w:rsidR="00693105" w:rsidRPr="00FA059A" w:rsidRDefault="00993F6A" w:rsidP="00993F6A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8</w:t>
            </w:r>
          </w:p>
        </w:tc>
        <w:tc>
          <w:tcPr>
            <w:tcW w:w="2693" w:type="dxa"/>
            <w:vAlign w:val="center"/>
          </w:tcPr>
          <w:p w14:paraId="6B29AD0D" w14:textId="6125991D" w:rsidR="00693105" w:rsidRPr="00FA059A" w:rsidRDefault="00693105" w:rsidP="00993F6A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  <w:r w:rsidR="00993F6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8</w:t>
            </w:r>
          </w:p>
        </w:tc>
      </w:tr>
      <w:tr w:rsidR="00693105" w:rsidRPr="00FA059A" w14:paraId="0BEE83C0" w14:textId="77777777" w:rsidTr="001745EF">
        <w:tc>
          <w:tcPr>
            <w:tcW w:w="2547" w:type="dxa"/>
          </w:tcPr>
          <w:p w14:paraId="1E81285F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actividades sin valor añadido </w:t>
            </w:r>
          </w:p>
        </w:tc>
        <w:tc>
          <w:tcPr>
            <w:tcW w:w="1984" w:type="dxa"/>
            <w:vAlign w:val="center"/>
          </w:tcPr>
          <w:p w14:paraId="5BF69894" w14:textId="16B24DE8" w:rsidR="00693105" w:rsidRPr="00FA059A" w:rsidRDefault="00993F6A" w:rsidP="00993F6A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6</w:t>
            </w:r>
          </w:p>
        </w:tc>
        <w:tc>
          <w:tcPr>
            <w:tcW w:w="2410" w:type="dxa"/>
            <w:vAlign w:val="center"/>
          </w:tcPr>
          <w:p w14:paraId="1E485E54" w14:textId="45BA0708" w:rsidR="00693105" w:rsidRPr="00FA059A" w:rsidRDefault="00993F6A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8</w:t>
            </w:r>
          </w:p>
        </w:tc>
        <w:tc>
          <w:tcPr>
            <w:tcW w:w="2693" w:type="dxa"/>
            <w:vAlign w:val="center"/>
          </w:tcPr>
          <w:p w14:paraId="595779F5" w14:textId="5C23585F" w:rsidR="00693105" w:rsidRPr="00FA059A" w:rsidRDefault="00993F6A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8</w:t>
            </w:r>
          </w:p>
        </w:tc>
      </w:tr>
      <w:tr w:rsidR="00693105" w:rsidRPr="00FA059A" w14:paraId="79192CAA" w14:textId="77777777" w:rsidTr="001745EF">
        <w:trPr>
          <w:trHeight w:val="288"/>
        </w:trPr>
        <w:tc>
          <w:tcPr>
            <w:tcW w:w="2547" w:type="dxa"/>
          </w:tcPr>
          <w:p w14:paraId="584104C3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1608687" w14:textId="4875DFC9" w:rsidR="00693105" w:rsidRPr="00FA059A" w:rsidRDefault="00407850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  <w:r w:rsidR="00693105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 días</w:t>
            </w:r>
          </w:p>
        </w:tc>
        <w:tc>
          <w:tcPr>
            <w:tcW w:w="2410" w:type="dxa"/>
            <w:vAlign w:val="center"/>
          </w:tcPr>
          <w:p w14:paraId="7F15D323" w14:textId="38CEBFA3" w:rsidR="00693105" w:rsidRPr="00FA059A" w:rsidRDefault="00407850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  <w:r w:rsidR="00693105"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 días</w:t>
            </w:r>
          </w:p>
        </w:tc>
        <w:tc>
          <w:tcPr>
            <w:tcW w:w="2693" w:type="dxa"/>
            <w:vAlign w:val="center"/>
          </w:tcPr>
          <w:p w14:paraId="0351EDB7" w14:textId="3D6DFC39" w:rsidR="00693105" w:rsidRPr="00FA059A" w:rsidRDefault="00407850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5</w:t>
            </w:r>
          </w:p>
        </w:tc>
      </w:tr>
      <w:tr w:rsidR="00693105" w:rsidRPr="00FA059A" w14:paraId="015D3D9F" w14:textId="77777777" w:rsidTr="001745EF">
        <w:tc>
          <w:tcPr>
            <w:tcW w:w="2547" w:type="dxa"/>
          </w:tcPr>
          <w:p w14:paraId="55D375E3" w14:textId="77777777" w:rsidR="00693105" w:rsidRPr="00FA059A" w:rsidRDefault="00693105" w:rsidP="00FA059A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C5E673F" w14:textId="48F1DBBF" w:rsidR="00693105" w:rsidRPr="00FA059A" w:rsidRDefault="00993F6A" w:rsidP="00993F6A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</w:t>
            </w:r>
          </w:p>
        </w:tc>
        <w:tc>
          <w:tcPr>
            <w:tcW w:w="2410" w:type="dxa"/>
            <w:vAlign w:val="center"/>
          </w:tcPr>
          <w:p w14:paraId="3CABB74D" w14:textId="38F4AAE5" w:rsidR="00693105" w:rsidRPr="00FA059A" w:rsidRDefault="00993F6A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2</w:t>
            </w:r>
          </w:p>
        </w:tc>
        <w:tc>
          <w:tcPr>
            <w:tcW w:w="2693" w:type="dxa"/>
            <w:vAlign w:val="center"/>
          </w:tcPr>
          <w:p w14:paraId="22A3CF87" w14:textId="14060740" w:rsidR="00693105" w:rsidRPr="00FA059A" w:rsidRDefault="00993F6A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</w:p>
        </w:tc>
      </w:tr>
      <w:tr w:rsidR="00693105" w:rsidRPr="00FA059A" w14:paraId="76BF5E35" w14:textId="77777777" w:rsidTr="001745EF">
        <w:tc>
          <w:tcPr>
            <w:tcW w:w="2547" w:type="dxa"/>
          </w:tcPr>
          <w:p w14:paraId="7111AC7D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osto</w:t>
            </w:r>
          </w:p>
        </w:tc>
        <w:tc>
          <w:tcPr>
            <w:tcW w:w="1984" w:type="dxa"/>
            <w:vAlign w:val="center"/>
          </w:tcPr>
          <w:p w14:paraId="4E132C4D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2410" w:type="dxa"/>
            <w:vAlign w:val="center"/>
          </w:tcPr>
          <w:p w14:paraId="509752C6" w14:textId="1E9B9A0D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  <w:r w:rsidR="00407850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, según normativa vigente.</w:t>
            </w:r>
          </w:p>
        </w:tc>
        <w:tc>
          <w:tcPr>
            <w:tcW w:w="2693" w:type="dxa"/>
            <w:vAlign w:val="center"/>
          </w:tcPr>
          <w:p w14:paraId="584F56BC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66DD5140" w14:textId="77777777" w:rsidTr="001745EF">
        <w:tc>
          <w:tcPr>
            <w:tcW w:w="2547" w:type="dxa"/>
          </w:tcPr>
          <w:p w14:paraId="268E1762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3423D57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410" w:type="dxa"/>
            <w:vAlign w:val="center"/>
          </w:tcPr>
          <w:p w14:paraId="5DC0AE96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4</w:t>
            </w:r>
          </w:p>
        </w:tc>
        <w:tc>
          <w:tcPr>
            <w:tcW w:w="2693" w:type="dxa"/>
            <w:vAlign w:val="center"/>
          </w:tcPr>
          <w:p w14:paraId="43F69C77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0</w:t>
            </w:r>
          </w:p>
        </w:tc>
      </w:tr>
      <w:tr w:rsidR="00693105" w:rsidRPr="00FA059A" w14:paraId="13123FEE" w14:textId="77777777" w:rsidTr="001745EF">
        <w:tc>
          <w:tcPr>
            <w:tcW w:w="2547" w:type="dxa"/>
          </w:tcPr>
          <w:p w14:paraId="53830427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64432854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1</w:t>
            </w:r>
          </w:p>
        </w:tc>
        <w:tc>
          <w:tcPr>
            <w:tcW w:w="2410" w:type="dxa"/>
            <w:vAlign w:val="center"/>
          </w:tcPr>
          <w:p w14:paraId="7F6F0863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9</w:t>
            </w:r>
          </w:p>
        </w:tc>
        <w:tc>
          <w:tcPr>
            <w:tcW w:w="2693" w:type="dxa"/>
            <w:vAlign w:val="center"/>
          </w:tcPr>
          <w:p w14:paraId="61A1B10E" w14:textId="7B9AF045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3</w:t>
            </w:r>
          </w:p>
        </w:tc>
      </w:tr>
      <w:tr w:rsidR="00693105" w:rsidRPr="00FA059A" w14:paraId="0C492F6B" w14:textId="77777777" w:rsidTr="001745EF">
        <w:tc>
          <w:tcPr>
            <w:tcW w:w="2547" w:type="dxa"/>
          </w:tcPr>
          <w:p w14:paraId="3E2B38C5" w14:textId="77777777" w:rsidR="00693105" w:rsidRPr="00FA059A" w:rsidRDefault="00693105" w:rsidP="001745EF">
            <w:pPr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1B2DB6F5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7</w:t>
            </w:r>
          </w:p>
        </w:tc>
        <w:tc>
          <w:tcPr>
            <w:tcW w:w="2410" w:type="dxa"/>
            <w:vAlign w:val="center"/>
          </w:tcPr>
          <w:p w14:paraId="43D0A33B" w14:textId="7777777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6</w:t>
            </w:r>
          </w:p>
        </w:tc>
        <w:tc>
          <w:tcPr>
            <w:tcW w:w="2693" w:type="dxa"/>
            <w:vAlign w:val="center"/>
          </w:tcPr>
          <w:p w14:paraId="3612DA30" w14:textId="6AE60107" w:rsidR="00693105" w:rsidRPr="00FA059A" w:rsidRDefault="00693105" w:rsidP="00044F12">
            <w:pPr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</w:pPr>
            <w:r w:rsidRPr="00FA059A">
              <w:rPr>
                <w:rFonts w:ascii="Arial" w:eastAsia="Times New Roman" w:hAnsi="Arial" w:cs="Arial"/>
                <w:bCs/>
                <w:color w:val="404040" w:themeColor="text1" w:themeTint="BF"/>
                <w:lang w:eastAsia="es-GT"/>
              </w:rPr>
              <w:t>1</w:t>
            </w:r>
          </w:p>
        </w:tc>
      </w:tr>
    </w:tbl>
    <w:p w14:paraId="45B946C5" w14:textId="08263114" w:rsidR="00E92FA9" w:rsidRDefault="00E92FA9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C357B52" w14:textId="3CC63129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A58BC73" w14:textId="54382CE8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A1FA7E9" w14:textId="139A1B98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A2146DA" w14:textId="72C8D45E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D881F00" w14:textId="695BE5D1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58C8142" w14:textId="061CBE2E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17B89B6B" w14:textId="2FE63B09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2E73A33C" w14:textId="33A1F931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7E18A17" w14:textId="485E3F8D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62B8CF00" w14:textId="618B1928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3050F098" w14:textId="28528F2D" w:rsidR="00A27DEF" w:rsidRDefault="00A27DEF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</w:p>
    <w:p w14:paraId="0B1553C4" w14:textId="3B69F374" w:rsidR="00A27DEF" w:rsidRDefault="008A0141" w:rsidP="00FA059A">
      <w:pPr>
        <w:spacing w:after="0" w:line="240" w:lineRule="auto"/>
        <w:rPr>
          <w:rFonts w:ascii="Arial" w:eastAsia="Times New Roman" w:hAnsi="Arial" w:cs="Arial"/>
          <w:bCs/>
          <w:color w:val="404040" w:themeColor="text1" w:themeTint="BF"/>
          <w:lang w:eastAsia="es-GT"/>
        </w:rPr>
      </w:pPr>
      <w:r>
        <w:rPr>
          <w:noProof/>
        </w:rPr>
        <w:lastRenderedPageBreak/>
        <w:object w:dxaOrig="1440" w:dyaOrig="1440" w14:anchorId="5FF607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5.95pt;z-index:251659264;mso-position-horizontal:center;mso-position-horizontal-relative:text;mso-position-vertical:absolute;mso-position-vertical-relative:text" wrapcoords="660 146 660 21338 20940 21338 20903 146 660 146">
            <v:imagedata r:id="rId7" o:title=""/>
            <w10:wrap type="tight"/>
          </v:shape>
          <o:OLEObject Type="Embed" ProgID="Visio.Drawing.15" ShapeID="_x0000_s1026" DrawAspect="Content" ObjectID="_1742988015" r:id="rId8"/>
        </w:object>
      </w:r>
    </w:p>
    <w:sectPr w:rsidR="00A27DEF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AF1F95" w14:textId="77777777" w:rsidR="008A0141" w:rsidRDefault="008A0141" w:rsidP="00F00C9B">
      <w:pPr>
        <w:spacing w:after="0" w:line="240" w:lineRule="auto"/>
      </w:pPr>
      <w:r>
        <w:separator/>
      </w:r>
    </w:p>
  </w:endnote>
  <w:endnote w:type="continuationSeparator" w:id="0">
    <w:p w14:paraId="4FD3E7C6" w14:textId="77777777" w:rsidR="008A0141" w:rsidRDefault="008A014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9FF13E" w14:textId="77777777" w:rsidR="008A0141" w:rsidRDefault="008A0141" w:rsidP="00F00C9B">
      <w:pPr>
        <w:spacing w:after="0" w:line="240" w:lineRule="auto"/>
      </w:pPr>
      <w:r>
        <w:separator/>
      </w:r>
    </w:p>
  </w:footnote>
  <w:footnote w:type="continuationSeparator" w:id="0">
    <w:p w14:paraId="001C5B29" w14:textId="77777777" w:rsidR="008A0141" w:rsidRDefault="008A014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AB08408" w14:textId="128739DA" w:rsidR="001745EF" w:rsidRPr="00F00C9B" w:rsidRDefault="001745EF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6734E" w:rsidRPr="0036734E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36734E">
          <w:rPr>
            <w:b/>
          </w:rPr>
          <w:t>7</w:t>
        </w:r>
      </w:p>
    </w:sdtContent>
  </w:sdt>
  <w:p w14:paraId="00C5DB5C" w14:textId="77777777" w:rsidR="001745EF" w:rsidRDefault="001745E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F05D3"/>
    <w:multiLevelType w:val="hybridMultilevel"/>
    <w:tmpl w:val="5912A2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260B16"/>
    <w:multiLevelType w:val="hybridMultilevel"/>
    <w:tmpl w:val="6C14C7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4B4EDD"/>
    <w:multiLevelType w:val="hybridMultilevel"/>
    <w:tmpl w:val="54AEFDC4"/>
    <w:lvl w:ilvl="0" w:tplc="491AD74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C03056"/>
    <w:multiLevelType w:val="hybridMultilevel"/>
    <w:tmpl w:val="300CC2A8"/>
    <w:lvl w:ilvl="0" w:tplc="79E4A180">
      <w:start w:val="6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D01E05"/>
    <w:multiLevelType w:val="hybridMultilevel"/>
    <w:tmpl w:val="90302DA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995DE6"/>
    <w:multiLevelType w:val="hybridMultilevel"/>
    <w:tmpl w:val="2FF67040"/>
    <w:lvl w:ilvl="0" w:tplc="04090003">
      <w:start w:val="1"/>
      <w:numFmt w:val="bullet"/>
      <w:lvlText w:val="o"/>
      <w:lvlJc w:val="left"/>
      <w:pPr>
        <w:ind w:left="-36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7" w15:restartNumberingAfterBreak="0">
    <w:nsid w:val="154E1486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F80365"/>
    <w:multiLevelType w:val="hybridMultilevel"/>
    <w:tmpl w:val="28C433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43297D"/>
    <w:multiLevelType w:val="hybridMultilevel"/>
    <w:tmpl w:val="95542CC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4" w15:restartNumberingAfterBreak="0">
    <w:nsid w:val="34C93D53"/>
    <w:multiLevelType w:val="hybridMultilevel"/>
    <w:tmpl w:val="10E4756E"/>
    <w:lvl w:ilvl="0" w:tplc="1C3EF420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1D5F15"/>
    <w:multiLevelType w:val="hybridMultilevel"/>
    <w:tmpl w:val="2166A554"/>
    <w:lvl w:ilvl="0" w:tplc="0FB26D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A209EF"/>
    <w:multiLevelType w:val="hybridMultilevel"/>
    <w:tmpl w:val="8944617E"/>
    <w:lvl w:ilvl="0" w:tplc="0C0A0019">
      <w:start w:val="1"/>
      <w:numFmt w:val="lowerLetter"/>
      <w:lvlText w:val="%1."/>
      <w:lvlJc w:val="left"/>
      <w:pPr>
        <w:ind w:left="-36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A43049"/>
    <w:multiLevelType w:val="hybridMultilevel"/>
    <w:tmpl w:val="30C69AD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8BB699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CF5FF4"/>
    <w:multiLevelType w:val="hybridMultilevel"/>
    <w:tmpl w:val="25967964"/>
    <w:lvl w:ilvl="0" w:tplc="0C0A0019">
      <w:start w:val="1"/>
      <w:numFmt w:val="lowerLetter"/>
      <w:lvlText w:val="%1."/>
      <w:lvlJc w:val="left"/>
      <w:pPr>
        <w:ind w:left="360" w:hanging="360"/>
      </w:pPr>
    </w:lvl>
    <w:lvl w:ilvl="1" w:tplc="7E88AD86">
      <w:start w:val="1"/>
      <w:numFmt w:val="upperRoman"/>
      <w:lvlText w:val="%2."/>
      <w:lvlJc w:val="left"/>
      <w:pPr>
        <w:ind w:left="1440" w:hanging="72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7F4677B"/>
    <w:multiLevelType w:val="hybridMultilevel"/>
    <w:tmpl w:val="59520F66"/>
    <w:lvl w:ilvl="0" w:tplc="CE9849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4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AF5EF2"/>
    <w:multiLevelType w:val="hybridMultilevel"/>
    <w:tmpl w:val="7CA403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0D569F2"/>
    <w:multiLevelType w:val="hybridMultilevel"/>
    <w:tmpl w:val="66D67692"/>
    <w:lvl w:ilvl="0" w:tplc="0C0A001B">
      <w:start w:val="1"/>
      <w:numFmt w:val="lowerRoman"/>
      <w:lvlText w:val="%1."/>
      <w:lvlJc w:val="right"/>
      <w:pPr>
        <w:ind w:left="720" w:hanging="360"/>
      </w:pPr>
    </w:lvl>
    <w:lvl w:ilvl="1" w:tplc="0C0A001B">
      <w:start w:val="1"/>
      <w:numFmt w:val="lowerRoman"/>
      <w:lvlText w:val="%2."/>
      <w:lvlJc w:val="righ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911CCB"/>
    <w:multiLevelType w:val="hybridMultilevel"/>
    <w:tmpl w:val="9DE867A4"/>
    <w:lvl w:ilvl="0" w:tplc="7AC43304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593B2D"/>
    <w:multiLevelType w:val="hybridMultilevel"/>
    <w:tmpl w:val="D86C6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4"/>
  </w:num>
  <w:num w:numId="3">
    <w:abstractNumId w:val="17"/>
  </w:num>
  <w:num w:numId="4">
    <w:abstractNumId w:val="13"/>
  </w:num>
  <w:num w:numId="5">
    <w:abstractNumId w:val="9"/>
  </w:num>
  <w:num w:numId="6">
    <w:abstractNumId w:val="30"/>
  </w:num>
  <w:num w:numId="7">
    <w:abstractNumId w:val="19"/>
  </w:num>
  <w:num w:numId="8">
    <w:abstractNumId w:val="21"/>
  </w:num>
  <w:num w:numId="9">
    <w:abstractNumId w:val="27"/>
  </w:num>
  <w:num w:numId="10">
    <w:abstractNumId w:val="12"/>
  </w:num>
  <w:num w:numId="11">
    <w:abstractNumId w:val="26"/>
  </w:num>
  <w:num w:numId="12">
    <w:abstractNumId w:val="29"/>
  </w:num>
  <w:num w:numId="13">
    <w:abstractNumId w:val="16"/>
  </w:num>
  <w:num w:numId="14">
    <w:abstractNumId w:val="6"/>
  </w:num>
  <w:num w:numId="15">
    <w:abstractNumId w:val="25"/>
  </w:num>
  <w:num w:numId="16">
    <w:abstractNumId w:val="8"/>
  </w:num>
  <w:num w:numId="17">
    <w:abstractNumId w:val="18"/>
  </w:num>
  <w:num w:numId="18">
    <w:abstractNumId w:val="1"/>
  </w:num>
  <w:num w:numId="19">
    <w:abstractNumId w:val="5"/>
  </w:num>
  <w:num w:numId="20">
    <w:abstractNumId w:val="22"/>
  </w:num>
  <w:num w:numId="21">
    <w:abstractNumId w:val="2"/>
  </w:num>
  <w:num w:numId="22">
    <w:abstractNumId w:val="15"/>
  </w:num>
  <w:num w:numId="23">
    <w:abstractNumId w:val="0"/>
  </w:num>
  <w:num w:numId="24">
    <w:abstractNumId w:val="28"/>
  </w:num>
  <w:num w:numId="25">
    <w:abstractNumId w:val="24"/>
  </w:num>
  <w:num w:numId="26">
    <w:abstractNumId w:val="10"/>
  </w:num>
  <w:num w:numId="27">
    <w:abstractNumId w:val="23"/>
  </w:num>
  <w:num w:numId="28">
    <w:abstractNumId w:val="3"/>
  </w:num>
  <w:num w:numId="29">
    <w:abstractNumId w:val="14"/>
  </w:num>
  <w:num w:numId="30">
    <w:abstractNumId w:val="7"/>
  </w:num>
  <w:num w:numId="3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35CBC"/>
    <w:rsid w:val="00044F12"/>
    <w:rsid w:val="00045985"/>
    <w:rsid w:val="00051E65"/>
    <w:rsid w:val="00087EB3"/>
    <w:rsid w:val="00094339"/>
    <w:rsid w:val="000E6B12"/>
    <w:rsid w:val="000F69BE"/>
    <w:rsid w:val="00105400"/>
    <w:rsid w:val="001109B9"/>
    <w:rsid w:val="001163B6"/>
    <w:rsid w:val="00121CF8"/>
    <w:rsid w:val="00154E31"/>
    <w:rsid w:val="001745EF"/>
    <w:rsid w:val="001752CC"/>
    <w:rsid w:val="00177666"/>
    <w:rsid w:val="001952BC"/>
    <w:rsid w:val="001C7014"/>
    <w:rsid w:val="001E4EF7"/>
    <w:rsid w:val="00212CA4"/>
    <w:rsid w:val="00216DC4"/>
    <w:rsid w:val="00220F3C"/>
    <w:rsid w:val="002514B3"/>
    <w:rsid w:val="00256E99"/>
    <w:rsid w:val="00263AB7"/>
    <w:rsid w:val="00276A8B"/>
    <w:rsid w:val="002771D4"/>
    <w:rsid w:val="0029648E"/>
    <w:rsid w:val="002D4CC5"/>
    <w:rsid w:val="002E0885"/>
    <w:rsid w:val="002E6C1C"/>
    <w:rsid w:val="002F393F"/>
    <w:rsid w:val="002F75F9"/>
    <w:rsid w:val="00300E8D"/>
    <w:rsid w:val="00344C5B"/>
    <w:rsid w:val="00356729"/>
    <w:rsid w:val="003644D9"/>
    <w:rsid w:val="0036734E"/>
    <w:rsid w:val="00377BC5"/>
    <w:rsid w:val="00385939"/>
    <w:rsid w:val="003A3867"/>
    <w:rsid w:val="003B6878"/>
    <w:rsid w:val="003D0D21"/>
    <w:rsid w:val="003D5209"/>
    <w:rsid w:val="003E4020"/>
    <w:rsid w:val="003E4DD1"/>
    <w:rsid w:val="003E6C88"/>
    <w:rsid w:val="00407850"/>
    <w:rsid w:val="00426EC6"/>
    <w:rsid w:val="00427E70"/>
    <w:rsid w:val="0043656D"/>
    <w:rsid w:val="0045680E"/>
    <w:rsid w:val="004712C1"/>
    <w:rsid w:val="00491182"/>
    <w:rsid w:val="004B0D41"/>
    <w:rsid w:val="004B5E6B"/>
    <w:rsid w:val="004C3B59"/>
    <w:rsid w:val="004D51DC"/>
    <w:rsid w:val="004D7EC0"/>
    <w:rsid w:val="0054267C"/>
    <w:rsid w:val="00543FF8"/>
    <w:rsid w:val="005605FA"/>
    <w:rsid w:val="005666BF"/>
    <w:rsid w:val="00571493"/>
    <w:rsid w:val="005808D4"/>
    <w:rsid w:val="0058239E"/>
    <w:rsid w:val="00595023"/>
    <w:rsid w:val="005A721E"/>
    <w:rsid w:val="005C2F1F"/>
    <w:rsid w:val="005C5AD8"/>
    <w:rsid w:val="005D1818"/>
    <w:rsid w:val="005D5E22"/>
    <w:rsid w:val="005F009F"/>
    <w:rsid w:val="005F4B26"/>
    <w:rsid w:val="00622F33"/>
    <w:rsid w:val="00632CE3"/>
    <w:rsid w:val="00635952"/>
    <w:rsid w:val="00642832"/>
    <w:rsid w:val="00675990"/>
    <w:rsid w:val="00677194"/>
    <w:rsid w:val="00693105"/>
    <w:rsid w:val="006937A3"/>
    <w:rsid w:val="006B6B86"/>
    <w:rsid w:val="006C742A"/>
    <w:rsid w:val="006E6E87"/>
    <w:rsid w:val="00703950"/>
    <w:rsid w:val="007136F0"/>
    <w:rsid w:val="00720779"/>
    <w:rsid w:val="00722F59"/>
    <w:rsid w:val="007272C5"/>
    <w:rsid w:val="007575A7"/>
    <w:rsid w:val="007828F6"/>
    <w:rsid w:val="00784EDD"/>
    <w:rsid w:val="00786935"/>
    <w:rsid w:val="007A1FB7"/>
    <w:rsid w:val="007A52FD"/>
    <w:rsid w:val="007A5CD7"/>
    <w:rsid w:val="007C159A"/>
    <w:rsid w:val="007D443E"/>
    <w:rsid w:val="007F2D55"/>
    <w:rsid w:val="00801856"/>
    <w:rsid w:val="00806B74"/>
    <w:rsid w:val="00815CA8"/>
    <w:rsid w:val="00825D3D"/>
    <w:rsid w:val="00866A24"/>
    <w:rsid w:val="008724BD"/>
    <w:rsid w:val="00892B08"/>
    <w:rsid w:val="008A0141"/>
    <w:rsid w:val="008C05A7"/>
    <w:rsid w:val="008C3C67"/>
    <w:rsid w:val="008D2BA1"/>
    <w:rsid w:val="008E2331"/>
    <w:rsid w:val="008E755A"/>
    <w:rsid w:val="00905FA2"/>
    <w:rsid w:val="009062D1"/>
    <w:rsid w:val="009115CD"/>
    <w:rsid w:val="009345E9"/>
    <w:rsid w:val="0093460B"/>
    <w:rsid w:val="009449DA"/>
    <w:rsid w:val="0096389B"/>
    <w:rsid w:val="00983CFC"/>
    <w:rsid w:val="00993F6A"/>
    <w:rsid w:val="009A3BC9"/>
    <w:rsid w:val="009C1CF1"/>
    <w:rsid w:val="009C7528"/>
    <w:rsid w:val="009E5A00"/>
    <w:rsid w:val="009F408A"/>
    <w:rsid w:val="00A238AD"/>
    <w:rsid w:val="00A27DEF"/>
    <w:rsid w:val="00A428C1"/>
    <w:rsid w:val="00A45130"/>
    <w:rsid w:val="00A76035"/>
    <w:rsid w:val="00A77FA7"/>
    <w:rsid w:val="00AB0F78"/>
    <w:rsid w:val="00AC085F"/>
    <w:rsid w:val="00AC5FCA"/>
    <w:rsid w:val="00AE0690"/>
    <w:rsid w:val="00AF6AA2"/>
    <w:rsid w:val="00B02FC0"/>
    <w:rsid w:val="00B237C8"/>
    <w:rsid w:val="00B24866"/>
    <w:rsid w:val="00B25840"/>
    <w:rsid w:val="00B47D90"/>
    <w:rsid w:val="00B77947"/>
    <w:rsid w:val="00B8491A"/>
    <w:rsid w:val="00B84FAA"/>
    <w:rsid w:val="00BA17E9"/>
    <w:rsid w:val="00BA1FB9"/>
    <w:rsid w:val="00BB24CA"/>
    <w:rsid w:val="00BB3B80"/>
    <w:rsid w:val="00BC1C56"/>
    <w:rsid w:val="00BC22B3"/>
    <w:rsid w:val="00BC3BA0"/>
    <w:rsid w:val="00BC3DE6"/>
    <w:rsid w:val="00BD627A"/>
    <w:rsid w:val="00BE6704"/>
    <w:rsid w:val="00BF216B"/>
    <w:rsid w:val="00C00626"/>
    <w:rsid w:val="00C208A1"/>
    <w:rsid w:val="00C320FA"/>
    <w:rsid w:val="00C430D0"/>
    <w:rsid w:val="00C70AE0"/>
    <w:rsid w:val="00C74CB3"/>
    <w:rsid w:val="00C91BA6"/>
    <w:rsid w:val="00CF311F"/>
    <w:rsid w:val="00CF5109"/>
    <w:rsid w:val="00D0781A"/>
    <w:rsid w:val="00D51B5C"/>
    <w:rsid w:val="00D6078B"/>
    <w:rsid w:val="00D66F28"/>
    <w:rsid w:val="00D7216D"/>
    <w:rsid w:val="00D7247F"/>
    <w:rsid w:val="00D85F7D"/>
    <w:rsid w:val="00DA4F1F"/>
    <w:rsid w:val="00DA61DF"/>
    <w:rsid w:val="00DA662F"/>
    <w:rsid w:val="00DC3980"/>
    <w:rsid w:val="00DF164C"/>
    <w:rsid w:val="00DF6923"/>
    <w:rsid w:val="00E3219F"/>
    <w:rsid w:val="00E34445"/>
    <w:rsid w:val="00E51588"/>
    <w:rsid w:val="00E56130"/>
    <w:rsid w:val="00E65E75"/>
    <w:rsid w:val="00E92FA9"/>
    <w:rsid w:val="00EA3C1C"/>
    <w:rsid w:val="00EC46A2"/>
    <w:rsid w:val="00EE07BC"/>
    <w:rsid w:val="00EE34D5"/>
    <w:rsid w:val="00F00C9B"/>
    <w:rsid w:val="00F102DF"/>
    <w:rsid w:val="00F209D5"/>
    <w:rsid w:val="00F20E5A"/>
    <w:rsid w:val="00F20EB6"/>
    <w:rsid w:val="00F76364"/>
    <w:rsid w:val="00F8339A"/>
    <w:rsid w:val="00F948D6"/>
    <w:rsid w:val="00FA0240"/>
    <w:rsid w:val="00FA059A"/>
    <w:rsid w:val="00FA0BA7"/>
    <w:rsid w:val="00FB29E3"/>
    <w:rsid w:val="00FC4D4F"/>
    <w:rsid w:val="00FC6ABA"/>
    <w:rsid w:val="00FE74D8"/>
    <w:rsid w:val="00FF6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1DBC2DD"/>
  <w15:docId w15:val="{13A59EF9-2312-6442-98B1-3332D06D0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6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10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0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754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85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08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1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073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063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0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74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7</Pages>
  <Words>1066</Words>
  <Characters>5865</Characters>
  <Application>Microsoft Office Word</Application>
  <DocSecurity>0</DocSecurity>
  <Lines>48</Lines>
  <Paragraphs>1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 Inc.</Company>
  <LinksUpToDate>false</LinksUpToDate>
  <CharactersWithSpaces>6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4</cp:revision>
  <cp:lastPrinted>2021-11-18T18:04:00Z</cp:lastPrinted>
  <dcterms:created xsi:type="dcterms:W3CDTF">2023-04-12T20:42:00Z</dcterms:created>
  <dcterms:modified xsi:type="dcterms:W3CDTF">2023-04-14T20:34:00Z</dcterms:modified>
</cp:coreProperties>
</file>